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0"/>
        <w:gridCol w:w="1548"/>
        <w:gridCol w:w="3240"/>
        <w:gridCol w:w="1620"/>
      </w:tblGrid>
      <w:tr w:rsidR="002F6C95" w:rsidRPr="00960312" w:rsidTr="00A92957">
        <w:trPr>
          <w:trHeight w:val="1246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4247A7" w:rsidRPr="00960312" w:rsidRDefault="002F6C95" w:rsidP="00A92957">
            <w:pPr>
              <w:ind w:left="180" w:hanging="180"/>
              <w:rPr>
                <w:b/>
                <w:noProof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59D42C5D" wp14:editId="3BB6D4FC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985</wp:posOffset>
                      </wp:positionV>
                      <wp:extent cx="2850515" cy="746760"/>
                      <wp:effectExtent l="19050" t="19050" r="45085" b="34290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50515" cy="74676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60312" w:rsidRDefault="00960312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960312">
                                    <w:rPr>
                                      <w:sz w:val="18"/>
                                      <w:szCs w:val="18"/>
                                    </w:rPr>
                                    <w:t>1-Her sene Temmuz ayında bir sonraki yılın eğitim konuları birimlerin görüşleri alınıp taslak haline getirilerek Hizmet İçi Eğitim Kuruluna sunulu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-.5pt;margin-top:.55pt;width:224.45pt;height:58.8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960312" w:rsidRDefault="00960312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60312">
                              <w:rPr>
                                <w:sz w:val="18"/>
                                <w:szCs w:val="18"/>
                              </w:rPr>
                              <w:t>1-Her sene Temmuz ayında bir sonraki yılın eğitim konuları birimlerin görüşleri alınıp taslak haline getirilerek Hizmet İçi Eğitim Kuruluna sunulur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960312" w:rsidRDefault="004247A7" w:rsidP="004247A7">
            <w:pPr>
              <w:rPr>
                <w:b/>
              </w:rPr>
            </w:pPr>
          </w:p>
          <w:p w:rsidR="004247A7" w:rsidRPr="00960312" w:rsidRDefault="004247A7" w:rsidP="004247A7">
            <w:pPr>
              <w:rPr>
                <w:b/>
              </w:rPr>
            </w:pPr>
          </w:p>
          <w:p w:rsidR="002F6C95" w:rsidRPr="00960312" w:rsidRDefault="002F6C95" w:rsidP="004247A7">
            <w:pPr>
              <w:jc w:val="right"/>
              <w:rPr>
                <w:b/>
              </w:rPr>
            </w:pPr>
          </w:p>
          <w:p w:rsidR="004247A7" w:rsidRPr="00960312" w:rsidRDefault="00BC751A" w:rsidP="00005738">
            <w:pPr>
              <w:rPr>
                <w:b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7015A248" wp14:editId="08FFA317">
                      <wp:simplePos x="0" y="0"/>
                      <wp:positionH relativeFrom="column">
                        <wp:posOffset>1391920</wp:posOffset>
                      </wp:positionH>
                      <wp:positionV relativeFrom="paragraph">
                        <wp:posOffset>84455</wp:posOffset>
                      </wp:positionV>
                      <wp:extent cx="1905" cy="118745"/>
                      <wp:effectExtent l="76200" t="0" r="74295" b="52705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905" cy="11874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817AF7B" id="Düz Bağlayıcı 52" o:spid="_x0000_s1026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pt,6.65pt" to="109.75pt,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2F6C95" w:rsidRPr="00960312" w:rsidRDefault="002F6C95" w:rsidP="00BC751A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953A71" w:rsidRDefault="00953A71" w:rsidP="00953A71">
            <w:pPr>
              <w:jc w:val="center"/>
              <w:rPr>
                <w:rFonts w:asciiTheme="minorHAnsi" w:hAnsiTheme="minorHAnsi" w:cs="Arial"/>
                <w:b/>
                <w:sz w:val="20"/>
                <w:szCs w:val="20"/>
                <w:lang w:eastAsia="en-US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  <w:lang w:eastAsia="en-US"/>
              </w:rPr>
              <w:t>-</w:t>
            </w:r>
            <w:r w:rsidRPr="00953A71">
              <w:rPr>
                <w:rFonts w:asciiTheme="minorHAnsi" w:hAnsiTheme="minorHAnsi" w:cs="Arial"/>
                <w:b/>
                <w:sz w:val="20"/>
                <w:szCs w:val="20"/>
                <w:lang w:eastAsia="en-US"/>
              </w:rPr>
              <w:t>Tüm Birimlere Yapılan Eğitimle İlgili Tamim</w:t>
            </w:r>
          </w:p>
          <w:p w:rsidR="00953A71" w:rsidRPr="00960312" w:rsidRDefault="00953A71" w:rsidP="00953A71">
            <w:pPr>
              <w:jc w:val="center"/>
              <w:rPr>
                <w:rFonts w:ascii="Arial" w:hAnsi="Arial" w:cs="Arial"/>
                <w:b/>
                <w:sz w:val="14"/>
                <w:szCs w:val="14"/>
                <w:lang w:eastAsia="en-US"/>
              </w:rPr>
            </w:pPr>
            <w:r>
              <w:rPr>
                <w:rFonts w:asciiTheme="minorHAnsi" w:hAnsiTheme="minorHAnsi" w:cs="Arial"/>
                <w:b/>
                <w:sz w:val="20"/>
                <w:szCs w:val="20"/>
                <w:lang w:eastAsia="en-US"/>
              </w:rPr>
              <w:t>-</w:t>
            </w:r>
            <w:r w:rsidRPr="00953A71">
              <w:rPr>
                <w:rFonts w:asciiTheme="minorHAnsi" w:hAnsiTheme="minorHAnsi" w:cs="Arial"/>
                <w:b/>
                <w:sz w:val="20"/>
                <w:szCs w:val="20"/>
                <w:lang w:eastAsia="en-US"/>
              </w:rPr>
              <w:t>Birimlerin Eğitim Konu Başlıklarını Belirlenmesi ve Personel Daire Başkanlığına Göndermesi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Default="00D3118D" w:rsidP="00D3118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Hizmet İçi Eğitim Planı ve Hizmet İçi Eğitim Takvim Formu</w:t>
            </w:r>
          </w:p>
          <w:p w:rsidR="00D3118D" w:rsidRPr="00960312" w:rsidRDefault="00D3118D" w:rsidP="00D3118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</w:tr>
      <w:tr w:rsidR="002F6C95" w:rsidRPr="00960312" w:rsidTr="00A92957">
        <w:trPr>
          <w:trHeight w:val="936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Pr="00960312" w:rsidRDefault="004B7F3C" w:rsidP="00A92957">
            <w:pPr>
              <w:ind w:left="180" w:hanging="180"/>
              <w:rPr>
                <w:b/>
                <w:lang w:eastAsia="en-US"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 wp14:anchorId="5220514B" wp14:editId="3CDB7CF8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13970</wp:posOffset>
                      </wp:positionV>
                      <wp:extent cx="2858512" cy="693420"/>
                      <wp:effectExtent l="19050" t="19050" r="37465" b="30480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58512" cy="6934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60312" w:rsidRDefault="00960312" w:rsidP="004B7F3C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960312">
                                    <w:rPr>
                                      <w:sz w:val="18"/>
                                      <w:szCs w:val="18"/>
                                    </w:rPr>
                                    <w:t>2-Hizmet İçi Eğitim Kurulu Ağustos ayının sonuna kadar taslak üzerinde çalışmalarını tamamlayıp karara bağlar. Aralık ayının sonuna kadar Hizmet İçi Eğitim Planı Rektörün onayına sunulu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51" o:spid="_x0000_s1027" style="position:absolute;left:0;text-align:left;margin-left:-1.1pt;margin-top:1.1pt;width:225.1pt;height:54.6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960312" w:rsidRDefault="00960312" w:rsidP="004B7F3C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60312">
                              <w:rPr>
                                <w:sz w:val="18"/>
                                <w:szCs w:val="18"/>
                              </w:rPr>
                              <w:t>2-Hizmet İçi Eğitim Kurulu Ağustos ayının sonuna kadar taslak üzerinde çalışmalarını tamamlayıp karara bağlar. Aralık ayının sonuna kadar Hizmet İçi Eğitim Planı Rektörün onayına sunulu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4247A7" w:rsidRPr="00960312" w:rsidRDefault="004247A7" w:rsidP="00A92957">
            <w:pPr>
              <w:rPr>
                <w:b/>
              </w:rPr>
            </w:pPr>
          </w:p>
          <w:p w:rsidR="002F6C95" w:rsidRPr="00960312" w:rsidRDefault="004247A7" w:rsidP="004247A7">
            <w:pPr>
              <w:tabs>
                <w:tab w:val="right" w:pos="4464"/>
              </w:tabs>
              <w:rPr>
                <w:b/>
              </w:rPr>
            </w:pPr>
            <w:r w:rsidRPr="00960312">
              <w:rPr>
                <w:b/>
              </w:rPr>
              <w:tab/>
            </w:r>
          </w:p>
          <w:p w:rsidR="004247A7" w:rsidRPr="00960312" w:rsidRDefault="004247A7" w:rsidP="004247A7">
            <w:pPr>
              <w:tabs>
                <w:tab w:val="right" w:pos="4464"/>
              </w:tabs>
              <w:rPr>
                <w:b/>
              </w:rPr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2F6C95" w:rsidRPr="00960312" w:rsidRDefault="002F6C95" w:rsidP="00A92957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E160CB" w:rsidRPr="00960312" w:rsidRDefault="00953A71" w:rsidP="00E160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Hizmet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İçi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Eğitim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Kurulunun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Toplanması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</w:p>
          <w:p w:rsidR="002F6C95" w:rsidRPr="00960312" w:rsidRDefault="002F6C95" w:rsidP="008B33B6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t>ceklacakevamlı yapmaya rler için tebligat gönderilmesi.</w:t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60312">
              <w:rPr>
                <w:rFonts w:ascii="Arial" w:hAnsi="Arial" w:cs="Arial"/>
                <w:b/>
                <w:vanish/>
                <w:sz w:val="16"/>
                <w:szCs w:val="16"/>
                <w:u w:val="single"/>
                <w:lang w:eastAsia="en-US"/>
              </w:rPr>
              <w:pgNum/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FB08EA" w:rsidRDefault="00FB08EA" w:rsidP="00D3118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  <w:r w:rsidR="00D3118D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Hizmet İçi </w:t>
            </w:r>
            <w:proofErr w:type="gramStart"/>
            <w:r w:rsidR="00D3118D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Eğitim    Komisyon</w:t>
            </w:r>
            <w:proofErr w:type="gramEnd"/>
            <w:r w:rsidR="00D3118D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Toplantı Tutanağı</w:t>
            </w:r>
          </w:p>
          <w:p w:rsidR="00D3118D" w:rsidRDefault="00FB08EA" w:rsidP="00D3118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-Hizmet İçi Eğitim Planı ve Hizmet İçi Eğitim Takvim Formu </w:t>
            </w:r>
            <w:r w:rsidR="00D3118D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</w:t>
            </w:r>
          </w:p>
          <w:p w:rsidR="008B33B6" w:rsidRPr="00960312" w:rsidRDefault="00D3118D" w:rsidP="00D3118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 </w:t>
            </w:r>
          </w:p>
        </w:tc>
      </w:tr>
      <w:tr w:rsidR="002F6C95" w:rsidRPr="00960312" w:rsidTr="00A92957">
        <w:trPr>
          <w:trHeight w:val="936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4247A7" w:rsidRPr="00960312" w:rsidRDefault="00BC751A" w:rsidP="00A92957">
            <w:pPr>
              <w:ind w:left="180" w:hanging="180"/>
              <w:rPr>
                <w:b/>
                <w:lang w:eastAsia="en-US"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4B55FDF3" wp14:editId="3CFC3489">
                      <wp:simplePos x="0" y="0"/>
                      <wp:positionH relativeFrom="column">
                        <wp:posOffset>1395730</wp:posOffset>
                      </wp:positionH>
                      <wp:positionV relativeFrom="paragraph">
                        <wp:posOffset>-2540</wp:posOffset>
                      </wp:positionV>
                      <wp:extent cx="0" cy="128270"/>
                      <wp:effectExtent l="76200" t="0" r="57150" b="6223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2827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E13533E" id="Düz Bağlayıcı 50" o:spid="_x0000_s1026" style="position:absolute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9pt,-.2pt" to="109.9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" strokeweight="1.5pt">
                      <v:stroke endarrow="block"/>
                    </v:line>
                  </w:pict>
                </mc:Fallback>
              </mc:AlternateContent>
            </w:r>
            <w:r w:rsidR="00005738"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32783CC5" wp14:editId="49C0129B">
                      <wp:simplePos x="0" y="0"/>
                      <wp:positionH relativeFrom="column">
                        <wp:posOffset>15669</wp:posOffset>
                      </wp:positionH>
                      <wp:positionV relativeFrom="paragraph">
                        <wp:posOffset>73351</wp:posOffset>
                      </wp:positionV>
                      <wp:extent cx="2816946" cy="609514"/>
                      <wp:effectExtent l="19050" t="19050" r="40640" b="38735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6946" cy="6095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60312" w:rsidRDefault="00960312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960312">
                                    <w:rPr>
                                      <w:sz w:val="18"/>
                                      <w:szCs w:val="18"/>
                                    </w:rPr>
                                    <w:t>3-Hizmet İçi Eğitim Kurulunca belirlen Eğitim Konularına göre ilgili birimlerden eğitici talep edili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49" o:spid="_x0000_s1028" style="position:absolute;left:0;text-align:left;margin-left:1.25pt;margin-top:5.8pt;width:221.8pt;height:48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960312" w:rsidRDefault="00960312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60312">
                              <w:rPr>
                                <w:sz w:val="18"/>
                                <w:szCs w:val="18"/>
                              </w:rPr>
                              <w:t>3-Hizmet İçi Eğitim Kurulunca belirlen Eğitim Konularına göre ilgili birimlerden eğitici talep edili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960312" w:rsidRDefault="002F6C95" w:rsidP="00A92957">
            <w:pPr>
              <w:ind w:left="180" w:hanging="180"/>
              <w:rPr>
                <w:b/>
                <w:lang w:eastAsia="en-US"/>
              </w:rPr>
            </w:pPr>
          </w:p>
          <w:p w:rsidR="002F6C95" w:rsidRPr="00960312" w:rsidRDefault="002F6C95" w:rsidP="00A92957">
            <w:pPr>
              <w:rPr>
                <w:b/>
                <w:lang w:val="de-DE"/>
              </w:rPr>
            </w:pPr>
          </w:p>
          <w:p w:rsidR="004247A7" w:rsidRPr="00960312" w:rsidRDefault="004247A7" w:rsidP="00A92957">
            <w:pPr>
              <w:jc w:val="center"/>
              <w:rPr>
                <w:b/>
                <w:lang w:val="de-DE"/>
              </w:rPr>
            </w:pPr>
          </w:p>
          <w:p w:rsidR="002F6C95" w:rsidRPr="00960312" w:rsidRDefault="00960312" w:rsidP="00A92957">
            <w:pPr>
              <w:jc w:val="center"/>
              <w:rPr>
                <w:b/>
                <w:lang w:val="de-DE"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904" behindDoc="0" locked="0" layoutInCell="1" allowOverlap="1" wp14:anchorId="68969142" wp14:editId="734F7FB8">
                      <wp:simplePos x="0" y="0"/>
                      <wp:positionH relativeFrom="column">
                        <wp:posOffset>1381760</wp:posOffset>
                      </wp:positionH>
                      <wp:positionV relativeFrom="paragraph">
                        <wp:posOffset>36195</wp:posOffset>
                      </wp:positionV>
                      <wp:extent cx="0" cy="212090"/>
                      <wp:effectExtent l="76200" t="0" r="57150" b="54610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1B68ADF" id="Düz Bağlayıcı 48" o:spid="_x0000_s1026" style="position:absolute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8pt,2.85pt" to="10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Y+e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E2BCD" w:rsidRPr="00960312" w:rsidRDefault="009E2BCD" w:rsidP="009E2BCD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E160CB" w:rsidRPr="00960312" w:rsidRDefault="00953A71" w:rsidP="00E160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İlgili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Birimler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İle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Yapılan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Yazışmalar</w:t>
            </w:r>
            <w:proofErr w:type="spellEnd"/>
          </w:p>
          <w:p w:rsidR="002F6C95" w:rsidRPr="00960312" w:rsidRDefault="002F6C95" w:rsidP="008B33B6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Pr="00960312" w:rsidRDefault="00D3118D" w:rsidP="00A92957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2F6C95" w:rsidRPr="00960312" w:rsidTr="00A92957">
        <w:trPr>
          <w:trHeight w:val="1102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4247A7" w:rsidRPr="00960312" w:rsidRDefault="004B7F3C" w:rsidP="00A92957">
            <w:pPr>
              <w:ind w:left="180" w:hanging="180"/>
              <w:rPr>
                <w:b/>
                <w:noProof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 wp14:anchorId="4BE3A184" wp14:editId="76B81F8A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85090</wp:posOffset>
                      </wp:positionV>
                      <wp:extent cx="2809240" cy="584886"/>
                      <wp:effectExtent l="19050" t="19050" r="29210" b="43815"/>
                      <wp:wrapNone/>
                      <wp:docPr id="2" name="Dikdörtgen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09240" cy="58488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B33B6" w:rsidRPr="00960312" w:rsidRDefault="00960312" w:rsidP="008B33B6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960312">
                                    <w:rPr>
                                      <w:sz w:val="18"/>
                                      <w:szCs w:val="18"/>
                                    </w:rPr>
                                    <w:t>4-Birimlerden isimleri bildirilen eğiticilere Personel Daire Başkanlığınca görevlendirme ve ders ücretlerinin ödenmesine dair Rektörlük oluru alını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2" o:spid="_x0000_s1029" style="position:absolute;left:0;text-align:left;margin-left:1.9pt;margin-top:6.7pt;width:221.2pt;height:46.0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8B33B6" w:rsidRPr="00960312" w:rsidRDefault="00960312" w:rsidP="008B33B6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60312">
                              <w:rPr>
                                <w:sz w:val="18"/>
                                <w:szCs w:val="18"/>
                              </w:rPr>
                              <w:t>4-Birimlerden isimleri bildirilen eğiticilere Personel Daire Başkanlığınca görevlendirme ve ders ücretlerinin ödenmesine dair Rektörlük oluru alını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4247A7" w:rsidRPr="00960312" w:rsidRDefault="004247A7" w:rsidP="004247A7">
            <w:pPr>
              <w:rPr>
                <w:b/>
              </w:rPr>
            </w:pPr>
          </w:p>
          <w:p w:rsidR="002F6C95" w:rsidRPr="00960312" w:rsidRDefault="002F6C95" w:rsidP="004247A7">
            <w:pPr>
              <w:jc w:val="right"/>
              <w:rPr>
                <w:b/>
              </w:rPr>
            </w:pPr>
          </w:p>
          <w:p w:rsidR="004247A7" w:rsidRPr="00960312" w:rsidRDefault="004247A7" w:rsidP="004247A7">
            <w:pPr>
              <w:jc w:val="right"/>
              <w:rPr>
                <w:b/>
              </w:rPr>
            </w:pPr>
          </w:p>
          <w:p w:rsidR="004247A7" w:rsidRPr="00960312" w:rsidRDefault="00BC751A" w:rsidP="00005738">
            <w:pPr>
              <w:rPr>
                <w:b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109EE221" wp14:editId="3A55BC2B">
                      <wp:simplePos x="0" y="0"/>
                      <wp:positionH relativeFrom="column">
                        <wp:posOffset>1410970</wp:posOffset>
                      </wp:positionH>
                      <wp:positionV relativeFrom="paragraph">
                        <wp:posOffset>69850</wp:posOffset>
                      </wp:positionV>
                      <wp:extent cx="0" cy="278765"/>
                      <wp:effectExtent l="76200" t="0" r="57150" b="64135"/>
                      <wp:wrapNone/>
                      <wp:docPr id="45" name="Düz Bağlayıcı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7876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5A05935" id="Düz Bağlayıcı 45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1pt,5.5pt" to="111.1pt,2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2F6C95" w:rsidRPr="00960312" w:rsidRDefault="002F6C95" w:rsidP="004B789A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E160CB" w:rsidRPr="00960312" w:rsidRDefault="005346BF" w:rsidP="00E160CB">
            <w:pPr>
              <w:jc w:val="center"/>
              <w:rPr>
                <w:b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Görevlendirme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Oluru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Alınması</w:t>
            </w:r>
            <w:proofErr w:type="spellEnd"/>
          </w:p>
          <w:p w:rsidR="002F6C95" w:rsidRPr="00960312" w:rsidRDefault="002F6C95" w:rsidP="004B7F3C">
            <w:pPr>
              <w:jc w:val="both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Pr="00960312" w:rsidRDefault="00D3118D" w:rsidP="00953A71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2F6C95" w:rsidRPr="00960312" w:rsidTr="00A92957">
        <w:trPr>
          <w:trHeight w:val="1479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4247A7" w:rsidRPr="00960312" w:rsidRDefault="004247A7" w:rsidP="00A92957">
            <w:pPr>
              <w:ind w:left="180" w:hanging="180"/>
              <w:rPr>
                <w:b/>
                <w:noProof/>
              </w:rPr>
            </w:pPr>
          </w:p>
          <w:p w:rsidR="004247A7" w:rsidRPr="00960312" w:rsidRDefault="00BC751A" w:rsidP="004247A7">
            <w:pPr>
              <w:rPr>
                <w:b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06208F99" wp14:editId="2A31891F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-2540</wp:posOffset>
                      </wp:positionV>
                      <wp:extent cx="2820035" cy="732790"/>
                      <wp:effectExtent l="19050" t="19050" r="37465" b="29210"/>
                      <wp:wrapNone/>
                      <wp:docPr id="3" name="Dikdörtgen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20035" cy="732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60CB" w:rsidRPr="00BC751A" w:rsidRDefault="00BC751A" w:rsidP="00E160CB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5-Görevlendirme Olurunun kesinleşmesinden sonra eğiticiye ve bağlı olduğu birime eğitim günü, saati ve eğitim konusu hakkında hazırlıkların yapılması için yazılı tebliğ yapılı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3" o:spid="_x0000_s1030" style="position:absolute;margin-left:1.9pt;margin-top:-.2pt;width:222.05pt;height:57.7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E160CB" w:rsidRPr="00BC751A" w:rsidRDefault="00BC751A" w:rsidP="00E160CB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>5-Görevlendirme Olurunun kesinleşmesinden sonra eğiticiye ve bağlı olduğu birime eğitim günü, saati ve eğitim konusu hakkında hazırlıkların yapılması için yazılı tebliğ yapılı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4247A7" w:rsidRPr="00960312" w:rsidRDefault="008B33B6" w:rsidP="004247A7">
            <w:pPr>
              <w:rPr>
                <w:b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49662801" wp14:editId="6F197B9D">
                      <wp:simplePos x="0" y="0"/>
                      <wp:positionH relativeFrom="column">
                        <wp:posOffset>2128520</wp:posOffset>
                      </wp:positionH>
                      <wp:positionV relativeFrom="paragraph">
                        <wp:posOffset>147955</wp:posOffset>
                      </wp:positionV>
                      <wp:extent cx="571500" cy="228600"/>
                      <wp:effectExtent l="0" t="0" r="0" b="0"/>
                      <wp:wrapNone/>
                      <wp:docPr id="44" name="Metin Kutusu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682B8E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44" o:spid="_x0000_s1031" type="#_x0000_t202" style="position:absolute;margin-left:167.6pt;margin-top:11.65pt;width:45pt;height:18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" filled="f" stroked="f">
                      <v:textbox>
                        <w:txbxContent>
                          <w:p w:rsidR="002F6C95" w:rsidRPr="00682B8E" w:rsidRDefault="002F6C95" w:rsidP="002F6C95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960312" w:rsidRDefault="004247A7" w:rsidP="004247A7">
            <w:pPr>
              <w:rPr>
                <w:b/>
              </w:rPr>
            </w:pPr>
          </w:p>
          <w:p w:rsidR="004247A7" w:rsidRPr="00960312" w:rsidRDefault="00E160CB" w:rsidP="00005738">
            <w:pPr>
              <w:jc w:val="right"/>
              <w:rPr>
                <w:b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3FA81A4A" wp14:editId="2F056412">
                      <wp:simplePos x="0" y="0"/>
                      <wp:positionH relativeFrom="column">
                        <wp:posOffset>1391920</wp:posOffset>
                      </wp:positionH>
                      <wp:positionV relativeFrom="paragraph">
                        <wp:posOffset>157480</wp:posOffset>
                      </wp:positionV>
                      <wp:extent cx="0" cy="212090"/>
                      <wp:effectExtent l="76200" t="0" r="57150" b="54610"/>
                      <wp:wrapNone/>
                      <wp:docPr id="5" name="Düz Bağlayıcı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C68895C" id="Düz Bağlayıcı 5" o:spid="_x0000_s1026" style="position:absolute;flip:x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pt,12.4pt" to="109.6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4247A7" w:rsidRPr="00960312" w:rsidRDefault="004247A7" w:rsidP="004247A7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4247A7" w:rsidRPr="00960312" w:rsidRDefault="005346BF" w:rsidP="00E160CB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İlgili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Personele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Tebliğ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Yapılmas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4B789A" w:rsidRPr="00960312" w:rsidRDefault="00D3118D" w:rsidP="004B789A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8B33B6" w:rsidRPr="00960312" w:rsidTr="00A92957">
        <w:trPr>
          <w:trHeight w:val="1479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8B33B6" w:rsidRPr="00960312" w:rsidRDefault="00BC751A" w:rsidP="00A92957">
            <w:pPr>
              <w:ind w:left="180" w:hanging="180"/>
              <w:rPr>
                <w:b/>
                <w:noProof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7CDCE28C" wp14:editId="40EC1729">
                      <wp:simplePos x="0" y="0"/>
                      <wp:positionH relativeFrom="column">
                        <wp:posOffset>1383030</wp:posOffset>
                      </wp:positionH>
                      <wp:positionV relativeFrom="paragraph">
                        <wp:posOffset>716915</wp:posOffset>
                      </wp:positionV>
                      <wp:extent cx="0" cy="318770"/>
                      <wp:effectExtent l="76200" t="0" r="76200" b="62230"/>
                      <wp:wrapNone/>
                      <wp:docPr id="6" name="Düz Bağlayıcı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31877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5CCD046" id="Düz Bağlayıcı 6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9pt,56.45pt" to="108.9pt,8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" strokeweight="1.5pt">
                      <v:stroke endarrow="block"/>
                    </v:line>
                  </w:pict>
                </mc:Fallback>
              </mc:AlternateContent>
            </w: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3C4154F0" wp14:editId="31645B3F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128905</wp:posOffset>
                      </wp:positionV>
                      <wp:extent cx="2854960" cy="579120"/>
                      <wp:effectExtent l="19050" t="19050" r="40640" b="30480"/>
                      <wp:wrapNone/>
                      <wp:docPr id="4" name="Dikdörtgen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54960" cy="579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60CB" w:rsidRPr="00BC751A" w:rsidRDefault="00BC751A" w:rsidP="00E160CB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6-Eğitim yeri için ilgili birimden Konferans Salonu talep edili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4" o:spid="_x0000_s1032" style="position:absolute;left:0;text-align:left;margin-left:-1.1pt;margin-top:10.15pt;width:224.8pt;height:45.6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E160CB" w:rsidRPr="00BC751A" w:rsidRDefault="00BC751A" w:rsidP="00E160CB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>6-Eğitim yeri için ilgili birimden Konferans Salonu talep edili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8B33B6" w:rsidRPr="00960312" w:rsidRDefault="008B33B6" w:rsidP="004247A7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8B33B6" w:rsidRPr="00960312" w:rsidRDefault="005346BF" w:rsidP="00227BB4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İlgili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Birimle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Yer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Tahsisi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Yazışmas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8B33B6" w:rsidRPr="00960312" w:rsidRDefault="00D3118D" w:rsidP="004B789A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2F6C95" w:rsidRPr="00960312" w:rsidTr="00A92957">
        <w:trPr>
          <w:trHeight w:val="1434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4247A7" w:rsidRPr="00960312" w:rsidRDefault="00BC751A" w:rsidP="00A92957">
            <w:pPr>
              <w:ind w:left="180" w:hanging="180"/>
              <w:rPr>
                <w:b/>
                <w:noProof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720D547A" wp14:editId="046ECF4D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54610</wp:posOffset>
                      </wp:positionV>
                      <wp:extent cx="2858135" cy="655320"/>
                      <wp:effectExtent l="19050" t="19050" r="37465" b="30480"/>
                      <wp:wrapNone/>
                      <wp:docPr id="1" name="Dikdörtgen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58135" cy="6553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27BB4" w:rsidRPr="00BC751A" w:rsidRDefault="00BC751A" w:rsidP="00227BB4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7-</w:t>
                                  </w:r>
                                  <w:r w:rsidR="005346BF">
                                    <w:rPr>
                                      <w:sz w:val="18"/>
                                      <w:szCs w:val="18"/>
                                    </w:rPr>
                                    <w:t>B</w:t>
                                  </w: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irimlerden her eğitim konusu için katılacak personel isimleri talep edili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1" o:spid="_x0000_s1033" style="position:absolute;left:0;text-align:left;margin-left:-1.1pt;margin-top:4.3pt;width:225.05pt;height:51.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" strokecolor="#4bacc6" strokeweight="5pt">
                      <v:stroke linestyle="thickThin"/>
                      <v:shadow color="#868686"/>
                      <v:textbox>
                        <w:txbxContent>
                          <w:p w:rsidR="00227BB4" w:rsidRPr="00BC751A" w:rsidRDefault="00BC751A" w:rsidP="00227BB4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>7-</w:t>
                            </w:r>
                            <w:r w:rsidR="005346BF">
                              <w:rPr>
                                <w:sz w:val="18"/>
                                <w:szCs w:val="18"/>
                              </w:rPr>
                              <w:t>B</w:t>
                            </w:r>
                            <w:r w:rsidRPr="00BC751A">
                              <w:rPr>
                                <w:sz w:val="18"/>
                                <w:szCs w:val="18"/>
                              </w:rPr>
                              <w:t>irimlerden her eğitim konusu için katılacak personel isimleri talep edili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960312" w:rsidRDefault="002F6C95" w:rsidP="00A92957">
            <w:pPr>
              <w:ind w:left="180" w:hanging="180"/>
              <w:rPr>
                <w:b/>
                <w:noProof/>
              </w:rPr>
            </w:pPr>
          </w:p>
          <w:p w:rsidR="00227BB4" w:rsidRPr="00960312" w:rsidRDefault="00227BB4" w:rsidP="00A92957">
            <w:pPr>
              <w:ind w:left="180" w:hanging="180"/>
              <w:rPr>
                <w:b/>
                <w:noProof/>
              </w:rPr>
            </w:pPr>
          </w:p>
          <w:p w:rsidR="00227BB4" w:rsidRPr="00960312" w:rsidRDefault="00227BB4" w:rsidP="00A92957">
            <w:pPr>
              <w:ind w:left="180" w:hanging="180"/>
              <w:rPr>
                <w:b/>
                <w:noProof/>
              </w:rPr>
            </w:pPr>
          </w:p>
          <w:p w:rsidR="00227BB4" w:rsidRPr="00960312" w:rsidRDefault="00227BB4" w:rsidP="00A92957">
            <w:pPr>
              <w:ind w:left="180" w:hanging="180"/>
              <w:rPr>
                <w:b/>
                <w:noProof/>
              </w:rPr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BC751A" w:rsidRPr="00960312" w:rsidRDefault="00BC751A" w:rsidP="00BC751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AC602A" w:rsidRPr="00960312" w:rsidRDefault="00AC602A" w:rsidP="00AC602A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960312" w:rsidRDefault="005346BF" w:rsidP="00AC602A">
            <w:pPr>
              <w:jc w:val="center"/>
              <w:rPr>
                <w:rFonts w:asciiTheme="majorHAnsi" w:hAnsiTheme="majorHAnsi"/>
                <w:b/>
                <w:sz w:val="22"/>
                <w:szCs w:val="22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İsim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Listelerinin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Toplanmas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4247A7" w:rsidRPr="00960312" w:rsidRDefault="00D3118D" w:rsidP="0076022E">
            <w:pPr>
              <w:jc w:val="both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960312" w:rsidTr="00AC602A">
        <w:trPr>
          <w:trHeight w:val="1558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960312" w:rsidRDefault="00953A71" w:rsidP="00953A71">
            <w:pPr>
              <w:rPr>
                <w:b/>
                <w:lang w:eastAsia="en-US"/>
              </w:rPr>
            </w:pPr>
          </w:p>
          <w:p w:rsidR="00953A71" w:rsidRPr="00960312" w:rsidRDefault="00953A71" w:rsidP="00953A71">
            <w:pPr>
              <w:rPr>
                <w:b/>
                <w:lang w:eastAsia="en-US"/>
              </w:rPr>
            </w:pP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4BD1926" wp14:editId="657A7A94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57785</wp:posOffset>
                      </wp:positionV>
                      <wp:extent cx="2847340" cy="548640"/>
                      <wp:effectExtent l="19050" t="19050" r="29210" b="41910"/>
                      <wp:wrapNone/>
                      <wp:docPr id="8" name="Dikdörtgen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47340" cy="548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227BB4">
                                  <w:pPr>
                                    <w:jc w:val="center"/>
                                    <w:rPr>
                                      <w:rFonts w:asciiTheme="majorHAnsi" w:hAnsiTheme="majorHAnsi"/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8-Birimlerden gelen isim listeleri doğrultusunda eğitime katılacakların isim listesi oluşturulu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8" o:spid="_x0000_s1034" style="position:absolute;margin-left:-.5pt;margin-top:4.55pt;width:224.2pt;height:4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227BB4">
                            <w:pPr>
                              <w:jc w:val="center"/>
                              <w:rPr>
                                <w:rFonts w:asciiTheme="majorHAnsi" w:hAnsiTheme="majorHAnsi"/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>8-Birimlerden gelen isim listeleri doğrultusunda eğitime katılacakların isim listesi oluşturulur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96031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1913963" wp14:editId="3B53464F">
                      <wp:simplePos x="0" y="0"/>
                      <wp:positionH relativeFrom="column">
                        <wp:posOffset>1413510</wp:posOffset>
                      </wp:positionH>
                      <wp:positionV relativeFrom="paragraph">
                        <wp:posOffset>607695</wp:posOffset>
                      </wp:positionV>
                      <wp:extent cx="0" cy="222250"/>
                      <wp:effectExtent l="76200" t="0" r="57150" b="63500"/>
                      <wp:wrapNone/>
                      <wp:docPr id="9" name="Düz Bağlayıcı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2225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A743EB9" id="Düz Bağlayıcı 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pt,47.85pt" to="111.3pt,6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5346BF" w:rsidP="00953A71">
            <w:pPr>
              <w:rPr>
                <w:rFonts w:asciiTheme="majorHAnsi" w:hAnsiTheme="majorHAnsi"/>
                <w:b/>
                <w:sz w:val="22"/>
                <w:szCs w:val="22"/>
              </w:rPr>
            </w:pP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Eğitim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Listelerinin</w:t>
            </w:r>
            <w:proofErr w:type="spellEnd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Calibri" w:eastAsiaTheme="minorHAnsi" w:hAnsi="Calibri" w:cs="Calibri"/>
                <w:b/>
                <w:color w:val="000000"/>
                <w:sz w:val="20"/>
                <w:szCs w:val="20"/>
                <w:lang w:val="en-US" w:eastAsia="en-US"/>
              </w:rPr>
              <w:t>Oluşturulmas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2E2E2C" w:rsidP="00953A71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Hizmet İçi Eğitim Katılım Formu</w:t>
            </w:r>
          </w:p>
        </w:tc>
      </w:tr>
    </w:tbl>
    <w:p w:rsidR="002F6C95" w:rsidRPr="009343C5" w:rsidRDefault="002F6C95" w:rsidP="002F6C95">
      <w:pPr>
        <w:rPr>
          <w:vanish/>
        </w:rPr>
      </w:pPr>
    </w:p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0"/>
        <w:gridCol w:w="1548"/>
        <w:gridCol w:w="3240"/>
        <w:gridCol w:w="1620"/>
      </w:tblGrid>
      <w:tr w:rsidR="00953A71" w:rsidRPr="0055356F" w:rsidTr="00D65500">
        <w:trPr>
          <w:trHeight w:val="1246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177EFC" w:rsidRDefault="00953A71" w:rsidP="00953A71">
            <w:pPr>
              <w:ind w:left="180" w:hanging="180"/>
              <w:rPr>
                <w:noProof/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26F8C6B1" wp14:editId="30EB2CF3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2390</wp:posOffset>
                      </wp:positionV>
                      <wp:extent cx="2865755" cy="723900"/>
                      <wp:effectExtent l="19050" t="19050" r="29845" b="38100"/>
                      <wp:wrapNone/>
                      <wp:docPr id="26" name="Dikdörtgen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65755" cy="723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BC751A">
                                  <w:pPr>
                                    <w:jc w:val="both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BC751A">
                                    <w:rPr>
                                      <w:sz w:val="16"/>
                                      <w:szCs w:val="16"/>
                                    </w:rPr>
                                    <w:t>9-Eğitim Takviminin başlangıcından itibaren eğitime katılacak personel isim listesi Personel Daire Başkanlığınca Hizmet İçi Eğitim Şube Müdürlüğü web sitesinde yayınlanır ve birimlere yayınlandığına dair yazılı tebliğ yapılır.</w:t>
                                  </w:r>
                                </w:p>
                                <w:p w:rsidR="00953A71" w:rsidRPr="00BC751A" w:rsidRDefault="00953A71" w:rsidP="00BC751A">
                                  <w:pPr>
                                    <w:jc w:val="both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26" o:spid="_x0000_s1035" style="position:absolute;left:0;text-align:left;margin-left:-1.1pt;margin-top:5.7pt;width:225.65pt;height:5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BC751A">
                            <w:pPr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BC751A">
                              <w:rPr>
                                <w:sz w:val="16"/>
                                <w:szCs w:val="16"/>
                              </w:rPr>
                              <w:t>9-Eğitim Takviminin başlangıcından itibaren eğitime katılacak personel isim listesi Personel Daire Başkanlığınca Hizmet İçi Eğitim Şube Müdürlüğü web sitesinde yayınlanır ve birimlere yayınlandığına dair yazılı tebliğ yapılır.</w:t>
                            </w:r>
                          </w:p>
                          <w:p w:rsidR="00953A71" w:rsidRPr="00BC751A" w:rsidRDefault="00953A71" w:rsidP="00BC751A">
                            <w:pPr>
                              <w:jc w:val="both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jc w:val="right"/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4928260B" wp14:editId="24483D94">
                      <wp:simplePos x="0" y="0"/>
                      <wp:positionH relativeFrom="column">
                        <wp:posOffset>1412875</wp:posOffset>
                      </wp:positionH>
                      <wp:positionV relativeFrom="paragraph">
                        <wp:posOffset>82550</wp:posOffset>
                      </wp:positionV>
                      <wp:extent cx="1905" cy="278765"/>
                      <wp:effectExtent l="76200" t="0" r="74295" b="64135"/>
                      <wp:wrapNone/>
                      <wp:docPr id="11" name="Düz Bağlayıcı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905" cy="27876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0066CB3" id="Düz Bağlayıcı 11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25pt,6.5pt" to="111.4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D3118D" w:rsidRDefault="005346BF" w:rsidP="00953A71">
            <w:pPr>
              <w:jc w:val="center"/>
              <w:rPr>
                <w:rFonts w:asciiTheme="minorHAnsi" w:hAnsiTheme="minorHAnsi"/>
                <w:b/>
                <w:sz w:val="20"/>
                <w:szCs w:val="20"/>
                <w:lang w:eastAsia="en-US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Katılım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Listelerini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Duyurulması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ve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Yayımlanmas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177EFC" w:rsidRDefault="00D3118D" w:rsidP="00953A71">
            <w:pPr>
              <w:jc w:val="center"/>
              <w:rPr>
                <w:sz w:val="20"/>
                <w:szCs w:val="20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55356F" w:rsidTr="003C3F04">
        <w:trPr>
          <w:trHeight w:val="1250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177EFC" w:rsidRDefault="00953A71" w:rsidP="00953A71">
            <w:pPr>
              <w:ind w:left="180" w:hanging="180"/>
              <w:rPr>
                <w:sz w:val="20"/>
                <w:szCs w:val="20"/>
                <w:lang w:eastAsia="en-US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0B8BA675" wp14:editId="077D8975">
                      <wp:simplePos x="0" y="0"/>
                      <wp:positionH relativeFrom="column">
                        <wp:posOffset>1271</wp:posOffset>
                      </wp:positionH>
                      <wp:positionV relativeFrom="paragraph">
                        <wp:posOffset>-7620</wp:posOffset>
                      </wp:positionV>
                      <wp:extent cx="2832100" cy="624840"/>
                      <wp:effectExtent l="19050" t="19050" r="44450" b="41910"/>
                      <wp:wrapNone/>
                      <wp:docPr id="12" name="Dikdörtgen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32100" cy="6248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AC602A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C751A">
                                    <w:rPr>
                                      <w:sz w:val="16"/>
                                      <w:szCs w:val="16"/>
                                    </w:rPr>
                                    <w:t xml:space="preserve">10-Hizmet İçi Eğitimde görevli personel Eğitim Takviminde belirli gün ve saatte eğitimin yapılacağı Konferans Salonunda katılımcı eğitim listesi, eğitim anket formları ve dersle ilgili </w:t>
                                  </w:r>
                                  <w:proofErr w:type="spellStart"/>
                                  <w:r w:rsidRPr="00BC751A">
                                    <w:rPr>
                                      <w:sz w:val="16"/>
                                      <w:szCs w:val="16"/>
                                    </w:rPr>
                                    <w:t>metaryeller</w:t>
                                  </w:r>
                                  <w:proofErr w:type="spellEnd"/>
                                  <w:r w:rsidRPr="00BC751A">
                                    <w:rPr>
                                      <w:sz w:val="16"/>
                                      <w:szCs w:val="16"/>
                                    </w:rPr>
                                    <w:t xml:space="preserve"> ile birlikte hazır bulunu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12" o:spid="_x0000_s1036" style="position:absolute;margin-left:.1pt;margin-top:-.6pt;width:223pt;height:49.2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AC602A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C751A">
                              <w:rPr>
                                <w:sz w:val="16"/>
                                <w:szCs w:val="16"/>
                              </w:rPr>
                              <w:t xml:space="preserve">10-Hizmet İçi Eğitimde görevli personel Eğitim Takviminde belirli gün ve saatte eğitimin yapılacağı Konferans Salonunda katılımcı eğitim listesi, eğitim anket formları ve dersle ilgili </w:t>
                            </w:r>
                            <w:proofErr w:type="spellStart"/>
                            <w:r w:rsidRPr="00BC751A">
                              <w:rPr>
                                <w:sz w:val="16"/>
                                <w:szCs w:val="16"/>
                              </w:rPr>
                              <w:t>metaryeller</w:t>
                            </w:r>
                            <w:proofErr w:type="spellEnd"/>
                            <w:r w:rsidRPr="00BC751A">
                              <w:rPr>
                                <w:sz w:val="16"/>
                                <w:szCs w:val="16"/>
                              </w:rPr>
                              <w:t xml:space="preserve"> ile birlikte hazır bulunu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53A71" w:rsidRPr="00177EFC" w:rsidRDefault="00953A71" w:rsidP="00953A71">
            <w:pPr>
              <w:tabs>
                <w:tab w:val="right" w:pos="4464"/>
              </w:tabs>
              <w:rPr>
                <w:sz w:val="20"/>
                <w:szCs w:val="20"/>
              </w:rPr>
            </w:pPr>
            <w:r w:rsidRPr="00177EFC">
              <w:rPr>
                <w:sz w:val="20"/>
                <w:szCs w:val="20"/>
              </w:rPr>
              <w:tab/>
            </w:r>
          </w:p>
          <w:p w:rsidR="00953A71" w:rsidRPr="00177EFC" w:rsidRDefault="00953A71" w:rsidP="00953A71">
            <w:pPr>
              <w:tabs>
                <w:tab w:val="right" w:pos="4464"/>
              </w:tabs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760F14C2" wp14:editId="3B9C4CB7">
                      <wp:simplePos x="0" y="0"/>
                      <wp:positionH relativeFrom="column">
                        <wp:posOffset>1403350</wp:posOffset>
                      </wp:positionH>
                      <wp:positionV relativeFrom="paragraph">
                        <wp:posOffset>264160</wp:posOffset>
                      </wp:positionV>
                      <wp:extent cx="0" cy="189230"/>
                      <wp:effectExtent l="76200" t="0" r="57150" b="58420"/>
                      <wp:wrapNone/>
                      <wp:docPr id="13" name="Düz Bağlayıcı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8923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04566A4" id="Düz Bağlayıcı 13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5pt,20.8pt" to="110.5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D3118D" w:rsidRDefault="005346BF" w:rsidP="00953A71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Eğitim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Faliyetini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Gerçekleştirilmesi</w:t>
            </w:r>
            <w:proofErr w:type="spellEnd"/>
          </w:p>
          <w:p w:rsidR="00953A71" w:rsidRPr="00D3118D" w:rsidRDefault="00953A71" w:rsidP="00953A71">
            <w:pPr>
              <w:jc w:val="both"/>
              <w:rPr>
                <w:rFonts w:asciiTheme="minorHAnsi" w:hAnsiTheme="minorHAnsi"/>
                <w:b/>
                <w:sz w:val="20"/>
                <w:szCs w:val="20"/>
                <w:lang w:eastAsia="en-US"/>
              </w:rPr>
            </w:pP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t>ceklacakevamlı yapmaya rler için tebligat gönderilmesi.</w:t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  <w:r w:rsidRPr="00D3118D">
              <w:rPr>
                <w:rFonts w:asciiTheme="minorHAnsi" w:hAnsiTheme="minorHAnsi"/>
                <w:b/>
                <w:vanish/>
                <w:sz w:val="20"/>
                <w:szCs w:val="20"/>
                <w:u w:val="single"/>
                <w:lang w:eastAsia="en-US"/>
              </w:rPr>
              <w:pgNum/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177EFC" w:rsidRDefault="00953A71" w:rsidP="00953A71">
            <w:pPr>
              <w:rPr>
                <w:sz w:val="20"/>
                <w:szCs w:val="20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55356F" w:rsidTr="00D65500">
        <w:trPr>
          <w:trHeight w:val="936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177EFC" w:rsidRDefault="00953A71" w:rsidP="00953A71">
            <w:pPr>
              <w:ind w:left="180" w:hanging="180"/>
              <w:rPr>
                <w:sz w:val="20"/>
                <w:szCs w:val="20"/>
                <w:lang w:eastAsia="en-US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067D5825" wp14:editId="11AB3319">
                      <wp:simplePos x="0" y="0"/>
                      <wp:positionH relativeFrom="column">
                        <wp:posOffset>16510</wp:posOffset>
                      </wp:positionH>
                      <wp:positionV relativeFrom="paragraph">
                        <wp:posOffset>80010</wp:posOffset>
                      </wp:positionV>
                      <wp:extent cx="2816946" cy="867410"/>
                      <wp:effectExtent l="19050" t="19050" r="40640" b="46990"/>
                      <wp:wrapNone/>
                      <wp:docPr id="14" name="Dikdörtgen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6946" cy="8674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AC602A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 xml:space="preserve">11-Eğitim bitimine </w:t>
                                  </w:r>
                                  <w:proofErr w:type="spellStart"/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mütakip</w:t>
                                  </w:r>
                                  <w:proofErr w:type="spellEnd"/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 xml:space="preserve"> eğitim değerlendirme anketleri ve eğitim katılım listeleri, eğitimde yapılan ön ve son test sonuçları Personel Bilgi Yönetim Siteminde(PBYS) Personel Özlük Sayfası Hizmet İçi Eğitim sekmesine işleni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14" o:spid="_x0000_s1037" style="position:absolute;left:0;text-align:left;margin-left:1.3pt;margin-top:6.3pt;width:221.8pt;height:68.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AC602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 xml:space="preserve">11-Eğitim bitimine </w:t>
                            </w:r>
                            <w:proofErr w:type="spellStart"/>
                            <w:r w:rsidRPr="00BC751A">
                              <w:rPr>
                                <w:sz w:val="18"/>
                                <w:szCs w:val="18"/>
                              </w:rPr>
                              <w:t>mütakip</w:t>
                            </w:r>
                            <w:proofErr w:type="spellEnd"/>
                            <w:r w:rsidRPr="00BC751A">
                              <w:rPr>
                                <w:sz w:val="18"/>
                                <w:szCs w:val="18"/>
                              </w:rPr>
                              <w:t xml:space="preserve"> eğitim değerlendirme anketleri ve eğitim katılım listeleri, eğitimde yapılan ön ve son test sonuçları Personel Bilgi Yönetim Siteminde(PBYS) Personel Özlük Sayfası Hizmet İçi Eğitim sekmesine işleni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53A71" w:rsidRPr="00177EFC" w:rsidRDefault="00953A71" w:rsidP="00953A71">
            <w:pPr>
              <w:ind w:left="180" w:hanging="180"/>
              <w:rPr>
                <w:sz w:val="20"/>
                <w:szCs w:val="20"/>
                <w:lang w:eastAsia="en-US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  <w:lang w:val="de-DE"/>
              </w:rPr>
            </w:pPr>
          </w:p>
          <w:p w:rsidR="00953A71" w:rsidRPr="00177EFC" w:rsidRDefault="00953A71" w:rsidP="00953A71">
            <w:pPr>
              <w:jc w:val="center"/>
              <w:rPr>
                <w:sz w:val="20"/>
                <w:szCs w:val="20"/>
                <w:lang w:val="de-DE"/>
              </w:rPr>
            </w:pPr>
          </w:p>
          <w:p w:rsidR="00953A71" w:rsidRPr="00177EFC" w:rsidRDefault="00953A71" w:rsidP="00953A71">
            <w:pPr>
              <w:jc w:val="center"/>
              <w:rPr>
                <w:sz w:val="20"/>
                <w:szCs w:val="20"/>
                <w:lang w:val="de-DE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6FD40DA3" wp14:editId="351C11F6">
                      <wp:simplePos x="0" y="0"/>
                      <wp:positionH relativeFrom="column">
                        <wp:posOffset>1389380</wp:posOffset>
                      </wp:positionH>
                      <wp:positionV relativeFrom="paragraph">
                        <wp:posOffset>150495</wp:posOffset>
                      </wp:positionV>
                      <wp:extent cx="0" cy="212090"/>
                      <wp:effectExtent l="76200" t="0" r="57150" b="54610"/>
                      <wp:wrapNone/>
                      <wp:docPr id="15" name="Düz Bağlayıcı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6A44809" id="Düz Bağlayıcı 15" o:spid="_x0000_s1026" style="position:absolute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4pt,11.85pt" to="109.4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D3118D" w:rsidRDefault="005346BF" w:rsidP="00953A71">
            <w:pPr>
              <w:jc w:val="both"/>
              <w:rPr>
                <w:rFonts w:asciiTheme="minorHAnsi" w:hAnsiTheme="minorHAnsi"/>
                <w:b/>
                <w:sz w:val="20"/>
                <w:szCs w:val="20"/>
                <w:lang w:eastAsia="en-US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Eğitim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Sonu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İşlemleri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Gerçekleştirlmesi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177EFC" w:rsidRDefault="00953A71" w:rsidP="00953A71">
            <w:pPr>
              <w:jc w:val="center"/>
              <w:rPr>
                <w:sz w:val="20"/>
                <w:szCs w:val="20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55356F" w:rsidTr="00D65500">
        <w:trPr>
          <w:trHeight w:val="1102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177EFC" w:rsidRDefault="00953A71" w:rsidP="00953A71">
            <w:pPr>
              <w:ind w:left="180" w:hanging="180"/>
              <w:rPr>
                <w:noProof/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5FC5D53E" wp14:editId="4392A0C9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74930</wp:posOffset>
                      </wp:positionV>
                      <wp:extent cx="2809240" cy="586740"/>
                      <wp:effectExtent l="19050" t="19050" r="29210" b="41910"/>
                      <wp:wrapNone/>
                      <wp:docPr id="16" name="Dikdörtgen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09240" cy="5867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AC602A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>12-Eğitimi başarı ile tamamlayan personele Katılım Belgesi hazırlanarak teslim edilmek üzere göre görev yaptığı birime gönderili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16" o:spid="_x0000_s1038" style="position:absolute;left:0;text-align:left;margin-left:1.9pt;margin-top:5.9pt;width:221.2pt;height:46.2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AC602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>12-Eğitimi başarı ile tamamlayan personele Katılım Belgesi hazırlanarak teslim edilmek üzere göre görev yaptığı birime gönderilir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jc w:val="right"/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jc w:val="right"/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6B2F231F" wp14:editId="0A634FE1">
                      <wp:simplePos x="0" y="0"/>
                      <wp:positionH relativeFrom="column">
                        <wp:posOffset>1412875</wp:posOffset>
                      </wp:positionH>
                      <wp:positionV relativeFrom="paragraph">
                        <wp:posOffset>31750</wp:posOffset>
                      </wp:positionV>
                      <wp:extent cx="0" cy="240665"/>
                      <wp:effectExtent l="76200" t="0" r="57150" b="64135"/>
                      <wp:wrapNone/>
                      <wp:docPr id="17" name="Düz Bağlayıcı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066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A74FEAD" id="Düz Bağlayıcı 17" o:spid="_x0000_s1026" style="position:absolute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25pt,2.5pt" to="111.25pt,2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D3118D" w:rsidRDefault="005346BF" w:rsidP="00953A71">
            <w:pPr>
              <w:jc w:val="both"/>
              <w:rPr>
                <w:rFonts w:asciiTheme="minorHAnsi" w:hAnsiTheme="minorHAnsi"/>
                <w:b/>
                <w:sz w:val="20"/>
                <w:szCs w:val="20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Katılım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Belgelerini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Hazırlanması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ve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Dağıtımı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177EFC" w:rsidRDefault="00D3118D" w:rsidP="00953A71">
            <w:pPr>
              <w:jc w:val="center"/>
              <w:rPr>
                <w:sz w:val="20"/>
                <w:szCs w:val="20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55356F" w:rsidTr="00D65500">
        <w:trPr>
          <w:trHeight w:val="1479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Pr="00177EFC" w:rsidRDefault="00953A71" w:rsidP="00953A71">
            <w:pPr>
              <w:ind w:left="180" w:hanging="180"/>
              <w:rPr>
                <w:noProof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77E60349" wp14:editId="4E191150">
                      <wp:simplePos x="0" y="0"/>
                      <wp:positionH relativeFrom="column">
                        <wp:posOffset>-13969</wp:posOffset>
                      </wp:positionH>
                      <wp:positionV relativeFrom="paragraph">
                        <wp:posOffset>120650</wp:posOffset>
                      </wp:positionV>
                      <wp:extent cx="2847340" cy="746760"/>
                      <wp:effectExtent l="19050" t="19050" r="29210" b="34290"/>
                      <wp:wrapNone/>
                      <wp:docPr id="20" name="Akış Çizelgesi: Öteki İşlem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47340" cy="74676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BC751A" w:rsidRDefault="00953A71" w:rsidP="00BC751A">
                                  <w:pPr>
                                    <w:jc w:val="both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BC751A">
                                    <w:rPr>
                                      <w:sz w:val="18"/>
                                      <w:szCs w:val="18"/>
                                    </w:rPr>
                                    <w:t xml:space="preserve">13-Eğitme katılmayan personelin görev yaptığı birime katılmama gerekçesi ve sebepleri yazılı olarak istenir, eğitimlere katılımların sağlanması hususunda gerekliliği personele tebliğ edilmesi talep edilir.       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20" o:spid="_x0000_s1039" type="#_x0000_t176" style="position:absolute;left:0;text-align:left;margin-left:-1.1pt;margin-top:9.5pt;width:224.2pt;height:58.8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BC751A" w:rsidRDefault="00953A71" w:rsidP="00BC751A">
                            <w:pPr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BC751A">
                              <w:rPr>
                                <w:sz w:val="18"/>
                                <w:szCs w:val="18"/>
                              </w:rPr>
                              <w:t xml:space="preserve">13-Eğitme katılmayan personelin görev yaptığı birime katılmama gerekçesi ve sebepleri yazılı olarak istenir, eğitimlere katılımların sağlanması hususunda gerekliliği personele tebliğ edilmesi talep edilir.       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32BA0567" wp14:editId="256E0401">
                      <wp:simplePos x="0" y="0"/>
                      <wp:positionH relativeFrom="column">
                        <wp:posOffset>2128520</wp:posOffset>
                      </wp:positionH>
                      <wp:positionV relativeFrom="paragraph">
                        <wp:posOffset>147955</wp:posOffset>
                      </wp:positionV>
                      <wp:extent cx="571500" cy="228600"/>
                      <wp:effectExtent l="0" t="0" r="0" b="0"/>
                      <wp:wrapNone/>
                      <wp:docPr id="19" name="Metin Kutusu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53A71" w:rsidRPr="00682B8E" w:rsidRDefault="00953A71" w:rsidP="00AC602A">
                                  <w:pPr>
                                    <w:rPr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Metin Kutusu 19" o:spid="_x0000_s1040" type="#_x0000_t202" style="position:absolute;margin-left:167.6pt;margin-top:11.65pt;width:45pt;height:18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" filled="f" stroked="f">
                      <v:textbox>
                        <w:txbxContent>
                          <w:p w:rsidR="00953A71" w:rsidRPr="00682B8E" w:rsidRDefault="00953A71" w:rsidP="00AC602A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53A71" w:rsidRPr="00177EFC" w:rsidRDefault="00953A71" w:rsidP="00953A71">
            <w:pPr>
              <w:rPr>
                <w:sz w:val="20"/>
                <w:szCs w:val="20"/>
              </w:rPr>
            </w:pPr>
          </w:p>
          <w:p w:rsidR="00953A71" w:rsidRPr="00177EFC" w:rsidRDefault="00953A71" w:rsidP="00953A71">
            <w:pPr>
              <w:jc w:val="right"/>
              <w:rPr>
                <w:sz w:val="20"/>
                <w:szCs w:val="20"/>
              </w:rPr>
            </w:pPr>
            <w:r w:rsidRPr="00177EFC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089C6E10" wp14:editId="74370B2A">
                      <wp:simplePos x="0" y="0"/>
                      <wp:positionH relativeFrom="column">
                        <wp:posOffset>1439545</wp:posOffset>
                      </wp:positionH>
                      <wp:positionV relativeFrom="paragraph">
                        <wp:posOffset>280670</wp:posOffset>
                      </wp:positionV>
                      <wp:extent cx="0" cy="164465"/>
                      <wp:effectExtent l="76200" t="0" r="57150" b="64135"/>
                      <wp:wrapNone/>
                      <wp:docPr id="22" name="Düz Bağlayıcı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6446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C5BA3AF" id="Düz Bağlayıcı 22" o:spid="_x0000_s1026" style="position:absolute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35pt,22.1pt" to="113.35pt,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960312" w:rsidRDefault="00953A71" w:rsidP="00953A71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D3118D" w:rsidRDefault="00D3118D" w:rsidP="00953A71">
            <w:pPr>
              <w:jc w:val="both"/>
              <w:rPr>
                <w:rFonts w:asciiTheme="minorHAnsi" w:hAnsiTheme="minorHAnsi"/>
                <w:b/>
                <w:sz w:val="20"/>
                <w:szCs w:val="20"/>
                <w:lang w:eastAsia="en-US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İlgili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Birimlerle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Yapıla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Yazışmalar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Pr="00177EFC" w:rsidRDefault="00953A71" w:rsidP="00953A71">
            <w:pPr>
              <w:rPr>
                <w:sz w:val="20"/>
                <w:szCs w:val="20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  <w:tr w:rsidR="00953A71" w:rsidRPr="0055356F" w:rsidTr="0071425E">
        <w:trPr>
          <w:trHeight w:val="1301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953A71" w:rsidRDefault="00953A71" w:rsidP="00953A71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7EB442AA" wp14:editId="646E7010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74295</wp:posOffset>
                      </wp:positionV>
                      <wp:extent cx="2766060" cy="704850"/>
                      <wp:effectExtent l="19050" t="19050" r="34290" b="38100"/>
                      <wp:wrapNone/>
                      <wp:docPr id="21" name="Akış Çizelgesi: Öteki İşlem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66060" cy="70485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953A71" w:rsidRDefault="00953A71" w:rsidP="0071425E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953A71">
                                    <w:rPr>
                                      <w:sz w:val="18"/>
                                      <w:szCs w:val="18"/>
                                    </w:rPr>
                                    <w:t xml:space="preserve">14- </w:t>
                                  </w:r>
                                  <w:proofErr w:type="gramStart"/>
                                  <w:r w:rsidRPr="00953A71">
                                    <w:rPr>
                                      <w:sz w:val="18"/>
                                      <w:szCs w:val="18"/>
                                    </w:rPr>
                                    <w:t>9/10/11/12</w:t>
                                  </w:r>
                                  <w:proofErr w:type="gramEnd"/>
                                  <w:r w:rsidRPr="00953A71">
                                    <w:rPr>
                                      <w:sz w:val="18"/>
                                      <w:szCs w:val="18"/>
                                    </w:rPr>
                                    <w:t xml:space="preserve"> ve 13. Maddelerdeki sıralı işler Eğitim Takvimi süresince devam eder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21" o:spid="_x0000_s1041" type="#_x0000_t176" style="position:absolute;left:0;text-align:left;margin-left:1.9pt;margin-top:5.85pt;width:217.8pt;height:55.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953A71" w:rsidRDefault="00953A71" w:rsidP="0071425E">
                            <w:pPr>
                              <w:suppressOverlap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53A71">
                              <w:rPr>
                                <w:sz w:val="18"/>
                                <w:szCs w:val="18"/>
                              </w:rPr>
                              <w:t xml:space="preserve">14- </w:t>
                            </w:r>
                            <w:proofErr w:type="gramStart"/>
                            <w:r w:rsidRPr="00953A71">
                              <w:rPr>
                                <w:sz w:val="18"/>
                                <w:szCs w:val="18"/>
                              </w:rPr>
                              <w:t>9/10/11/12</w:t>
                            </w:r>
                            <w:proofErr w:type="gramEnd"/>
                            <w:r w:rsidRPr="00953A71">
                              <w:rPr>
                                <w:sz w:val="18"/>
                                <w:szCs w:val="18"/>
                              </w:rPr>
                              <w:t xml:space="preserve"> ve 13. Maddelerdeki sıralı işler Eğitim Takvimi süresince devam eder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7BCDFCD6" wp14:editId="28699495">
                      <wp:simplePos x="0" y="0"/>
                      <wp:positionH relativeFrom="column">
                        <wp:posOffset>661035</wp:posOffset>
                      </wp:positionH>
                      <wp:positionV relativeFrom="paragraph">
                        <wp:posOffset>4196715</wp:posOffset>
                      </wp:positionV>
                      <wp:extent cx="2169160" cy="650875"/>
                      <wp:effectExtent l="35560" t="40005" r="33655" b="33020"/>
                      <wp:wrapNone/>
                      <wp:docPr id="18" name="Akış Çizelgesi: Öteki İşlem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3A4BF1" w:rsidRDefault="00953A71" w:rsidP="004A7629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Akademik Personel Atama (Öğretim Üyesi)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İş </w:t>
                                  </w: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Akış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18" o:spid="_x0000_s1042" type="#_x0000_t176" style="position:absolute;left:0;text-align:left;margin-left:52.05pt;margin-top:330.45pt;width:170.8pt;height:51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3A4BF1" w:rsidRDefault="00953A71" w:rsidP="004A7629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Akademik Personel Atama (Öğretim Üyesi)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İş </w:t>
                            </w: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Akış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7575CEC0" wp14:editId="4389858D">
                      <wp:simplePos x="0" y="0"/>
                      <wp:positionH relativeFrom="column">
                        <wp:posOffset>661035</wp:posOffset>
                      </wp:positionH>
                      <wp:positionV relativeFrom="paragraph">
                        <wp:posOffset>4196715</wp:posOffset>
                      </wp:positionV>
                      <wp:extent cx="2169160" cy="650875"/>
                      <wp:effectExtent l="35560" t="40005" r="33655" b="33020"/>
                      <wp:wrapNone/>
                      <wp:docPr id="10" name="Akış Çizelgesi: Öteki İşlem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3A4BF1" w:rsidRDefault="00953A71" w:rsidP="004A7629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Akademik Personel Atama (Öğretim Üyesi)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İş </w:t>
                                  </w: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Akış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10" o:spid="_x0000_s1043" type="#_x0000_t176" style="position:absolute;left:0;text-align:left;margin-left:52.05pt;margin-top:330.45pt;width:170.8pt;height:51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3A4BF1" w:rsidRDefault="00953A71" w:rsidP="004A7629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Akademik Personel Atama (Öğretim Üyesi)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İş </w:t>
                            </w: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Akış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0DD537FC" wp14:editId="47D17625">
                      <wp:simplePos x="0" y="0"/>
                      <wp:positionH relativeFrom="column">
                        <wp:posOffset>661035</wp:posOffset>
                      </wp:positionH>
                      <wp:positionV relativeFrom="paragraph">
                        <wp:posOffset>4196715</wp:posOffset>
                      </wp:positionV>
                      <wp:extent cx="2169160" cy="650875"/>
                      <wp:effectExtent l="35560" t="40005" r="33655" b="33020"/>
                      <wp:wrapNone/>
                      <wp:docPr id="7" name="Akış Çizelgesi: Öteki İşlem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53A71" w:rsidRPr="003A4BF1" w:rsidRDefault="00953A71" w:rsidP="004A7629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Akademik Personel Atama (Öğretim Üyesi)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İş </w:t>
                                  </w:r>
                                  <w:r w:rsidRPr="003A4BF1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Akış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7" o:spid="_x0000_s1044" type="#_x0000_t176" style="position:absolute;left:0;text-align:left;margin-left:52.05pt;margin-top:330.45pt;width:170.8pt;height:51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" strokecolor="#4bacc6" strokeweight="5pt">
                      <v:stroke linestyle="thickThin"/>
                      <v:shadow color="#868686"/>
                      <v:textbox>
                        <w:txbxContent>
                          <w:p w:rsidR="00953A71" w:rsidRPr="003A4BF1" w:rsidRDefault="00953A71" w:rsidP="004A7629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Akademik Personel Atama (Öğretim Üyesi)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İş </w:t>
                            </w:r>
                            <w:r w:rsidRPr="003A4BF1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Akış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345B9E" w:rsidRPr="00960312" w:rsidRDefault="00345B9E" w:rsidP="00345B9E">
            <w:pPr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Personel </w:t>
            </w:r>
            <w:proofErr w:type="gramStart"/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Daire </w:t>
            </w: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 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Başkanlığı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 xml:space="preserve"> Hizmet İçi Eğitim </w:t>
            </w:r>
            <w:r w:rsidRPr="00960312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Şube Müdürlüğü</w:t>
            </w:r>
          </w:p>
          <w:p w:rsidR="00953A71" w:rsidRPr="00B72ABE" w:rsidRDefault="00953A71" w:rsidP="00953A71">
            <w:pPr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953A71" w:rsidRPr="00474B2E" w:rsidRDefault="00D3118D" w:rsidP="00953A71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İlgili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Birimlerle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Yapılan</w:t>
            </w:r>
            <w:proofErr w:type="spellEnd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D3118D">
              <w:rPr>
                <w:rFonts w:asciiTheme="minorHAnsi" w:eastAsiaTheme="minorHAnsi" w:hAnsiTheme="minorHAnsi"/>
                <w:b/>
                <w:color w:val="000000"/>
                <w:sz w:val="20"/>
                <w:szCs w:val="20"/>
                <w:lang w:val="en-US" w:eastAsia="en-US"/>
              </w:rPr>
              <w:t>Yazışmalar</w:t>
            </w:r>
            <w:proofErr w:type="spellEnd"/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53A71" w:rsidRDefault="00D3118D" w:rsidP="00953A71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177EFC">
              <w:rPr>
                <w:sz w:val="20"/>
                <w:szCs w:val="20"/>
                <w:lang w:eastAsia="en-US"/>
              </w:rPr>
              <w:t>Elektronik Belge Yönetimi (EBYS)</w:t>
            </w:r>
          </w:p>
        </w:tc>
      </w:tr>
    </w:tbl>
    <w:p w:rsidR="00AC602A" w:rsidRPr="009343C5" w:rsidRDefault="00AC602A" w:rsidP="00AC602A">
      <w:pPr>
        <w:rPr>
          <w:vanish/>
        </w:rPr>
      </w:pPr>
    </w:p>
    <w:p w:rsidR="00AC602A" w:rsidRPr="002F6C95" w:rsidRDefault="00AC602A" w:rsidP="002F6C95">
      <w:pPr>
        <w:tabs>
          <w:tab w:val="left" w:pos="8666"/>
        </w:tabs>
        <w:rPr>
          <w:i/>
          <w:sz w:val="20"/>
          <w:szCs w:val="20"/>
        </w:rPr>
      </w:pPr>
    </w:p>
    <w:sectPr w:rsidR="00AC602A" w:rsidRPr="002F6C95" w:rsidSect="003C3F04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3119" w:right="567" w:bottom="289" w:left="53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1D44" w:rsidRDefault="00581D44" w:rsidP="003C3F04">
      <w:r>
        <w:separator/>
      </w:r>
    </w:p>
  </w:endnote>
  <w:endnote w:type="continuationSeparator" w:id="0">
    <w:p w:rsidR="00581D44" w:rsidRDefault="00581D44" w:rsidP="003C3F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58E9" w:rsidRDefault="008058E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1087" w:type="dxa"/>
      <w:tblInd w:w="8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543"/>
      <w:gridCol w:w="3960"/>
      <w:gridCol w:w="3584"/>
    </w:tblGrid>
    <w:tr w:rsidR="00E934D2" w:rsidRPr="00EA06C5" w:rsidTr="009C5926">
      <w:trPr>
        <w:trHeight w:val="438"/>
      </w:trPr>
      <w:tc>
        <w:tcPr>
          <w:tcW w:w="11087" w:type="dxa"/>
          <w:gridSpan w:val="3"/>
        </w:tcPr>
        <w:p w:rsidR="00E934D2" w:rsidRPr="00686FB8" w:rsidRDefault="00E934D2" w:rsidP="009C5926">
          <w:pPr>
            <w:pStyle w:val="GvdeMetniGirintisi"/>
            <w:ind w:left="0" w:right="213"/>
            <w:jc w:val="both"/>
            <w:rPr>
              <w:b/>
              <w:noProof/>
              <w:sz w:val="20"/>
              <w:szCs w:val="20"/>
            </w:rPr>
          </w:pPr>
          <w:proofErr w:type="gramStart"/>
          <w:r w:rsidRPr="00686FB8">
            <w:rPr>
              <w:noProof/>
              <w:sz w:val="20"/>
              <w:szCs w:val="20"/>
            </w:rPr>
            <w:t xml:space="preserve">MEVZUAT : </w:t>
          </w:r>
          <w:r w:rsidR="00686FB8" w:rsidRPr="00686FB8">
            <w:rPr>
              <w:rFonts w:eastAsiaTheme="minorHAnsi"/>
              <w:color w:val="000000"/>
              <w:sz w:val="20"/>
              <w:szCs w:val="20"/>
              <w:lang w:eastAsia="en-US"/>
            </w:rPr>
            <w:t>657</w:t>
          </w:r>
          <w:proofErr w:type="gramEnd"/>
          <w:r w:rsidR="00686FB8" w:rsidRPr="00686FB8">
            <w:rPr>
              <w:rFonts w:eastAsiaTheme="minorHAnsi"/>
              <w:color w:val="000000"/>
              <w:sz w:val="20"/>
              <w:szCs w:val="20"/>
              <w:lang w:eastAsia="en-US"/>
            </w:rPr>
            <w:t xml:space="preserve"> Sayılı Devlet Memurları Kanunun 214. Maddesi (Devlet Personel Başkanlığı ve ilgili Kurumlarca hazırlanacak yönetmelikle yürütülür)</w:t>
          </w:r>
        </w:p>
      </w:tc>
    </w:tr>
    <w:tr w:rsidR="00E934D2" w:rsidRPr="00C520AB" w:rsidTr="009C5926">
      <w:trPr>
        <w:trHeight w:val="1378"/>
      </w:trPr>
      <w:tc>
        <w:tcPr>
          <w:tcW w:w="3543" w:type="dxa"/>
        </w:tcPr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b/>
              <w:noProof/>
              <w:sz w:val="20"/>
              <w:szCs w:val="20"/>
            </w:rPr>
          </w:pPr>
          <w:r w:rsidRPr="00360CBF">
            <w:rPr>
              <w:b/>
              <w:noProof/>
              <w:sz w:val="20"/>
              <w:szCs w:val="20"/>
            </w:rPr>
            <w:t>HAZIRLAYAN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BİRİM DOKÜMANTASYON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SORUMLUSU</w:t>
          </w:r>
        </w:p>
      </w:tc>
      <w:tc>
        <w:tcPr>
          <w:tcW w:w="3960" w:type="dxa"/>
        </w:tcPr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b/>
              <w:noProof/>
              <w:sz w:val="20"/>
              <w:szCs w:val="20"/>
            </w:rPr>
          </w:pPr>
          <w:r w:rsidRPr="00360CBF">
            <w:rPr>
              <w:b/>
              <w:noProof/>
              <w:sz w:val="20"/>
              <w:szCs w:val="20"/>
            </w:rPr>
            <w:t>GÖZDEN GEÇİREN/KONTROL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BİRİM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b/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KALİTE TEMSİLCİSİ</w:t>
          </w:r>
        </w:p>
      </w:tc>
      <w:tc>
        <w:tcPr>
          <w:tcW w:w="3584" w:type="dxa"/>
        </w:tcPr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b/>
              <w:noProof/>
              <w:sz w:val="20"/>
              <w:szCs w:val="20"/>
            </w:rPr>
          </w:pPr>
          <w:r w:rsidRPr="00360CBF">
            <w:rPr>
              <w:b/>
              <w:noProof/>
              <w:sz w:val="20"/>
              <w:szCs w:val="20"/>
            </w:rPr>
            <w:t>ONAYLAYAN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KALİTE</w:t>
          </w:r>
        </w:p>
        <w:p w:rsidR="00E934D2" w:rsidRPr="00360CBF" w:rsidRDefault="00E934D2" w:rsidP="009C5926">
          <w:pPr>
            <w:pStyle w:val="GvdeMetniGirintisi"/>
            <w:ind w:left="0" w:right="213"/>
            <w:jc w:val="center"/>
            <w:rPr>
              <w:b/>
              <w:noProof/>
              <w:sz w:val="20"/>
              <w:szCs w:val="20"/>
            </w:rPr>
          </w:pPr>
          <w:r w:rsidRPr="00360CBF">
            <w:rPr>
              <w:noProof/>
              <w:sz w:val="20"/>
              <w:szCs w:val="20"/>
            </w:rPr>
            <w:t>KOORDİNATÖRÜ</w:t>
          </w:r>
        </w:p>
      </w:tc>
    </w:tr>
  </w:tbl>
  <w:p w:rsidR="00E934D2" w:rsidRPr="00F41B49" w:rsidRDefault="00E934D2" w:rsidP="00E934D2">
    <w:pPr>
      <w:tabs>
        <w:tab w:val="left" w:pos="8678"/>
      </w:tabs>
      <w:rPr>
        <w:sz w:val="20"/>
        <w:szCs w:val="20"/>
      </w:rPr>
    </w:pPr>
    <w:r>
      <w:t xml:space="preserve">                                                                                       </w:t>
    </w:r>
    <w:r w:rsidRPr="008B6F8A">
      <w:rPr>
        <w:sz w:val="20"/>
        <w:szCs w:val="20"/>
      </w:rPr>
      <w:t xml:space="preserve">Sayfa </w:t>
    </w:r>
    <w:r w:rsidRPr="008B6F8A">
      <w:rPr>
        <w:bCs/>
        <w:sz w:val="20"/>
        <w:szCs w:val="20"/>
      </w:rPr>
      <w:fldChar w:fldCharType="begin"/>
    </w:r>
    <w:r w:rsidRPr="008B6F8A">
      <w:rPr>
        <w:bCs/>
        <w:sz w:val="20"/>
        <w:szCs w:val="20"/>
      </w:rPr>
      <w:instrText>PAGE</w:instrText>
    </w:r>
    <w:r w:rsidRPr="008B6F8A">
      <w:rPr>
        <w:bCs/>
        <w:sz w:val="20"/>
        <w:szCs w:val="20"/>
      </w:rPr>
      <w:fldChar w:fldCharType="separate"/>
    </w:r>
    <w:r w:rsidR="008058E9">
      <w:rPr>
        <w:bCs/>
        <w:noProof/>
        <w:sz w:val="20"/>
        <w:szCs w:val="20"/>
      </w:rPr>
      <w:t>1</w:t>
    </w:r>
    <w:r w:rsidRPr="008B6F8A">
      <w:rPr>
        <w:bCs/>
        <w:sz w:val="20"/>
        <w:szCs w:val="20"/>
      </w:rPr>
      <w:fldChar w:fldCharType="end"/>
    </w:r>
    <w:r w:rsidRPr="008B6F8A">
      <w:rPr>
        <w:sz w:val="20"/>
        <w:szCs w:val="20"/>
      </w:rPr>
      <w:t xml:space="preserve"> / </w:t>
    </w:r>
    <w:r w:rsidRPr="008B6F8A">
      <w:rPr>
        <w:bCs/>
        <w:sz w:val="20"/>
        <w:szCs w:val="20"/>
      </w:rPr>
      <w:fldChar w:fldCharType="begin"/>
    </w:r>
    <w:r w:rsidRPr="008B6F8A">
      <w:rPr>
        <w:bCs/>
        <w:sz w:val="20"/>
        <w:szCs w:val="20"/>
      </w:rPr>
      <w:instrText>NUMPAGES</w:instrText>
    </w:r>
    <w:r w:rsidRPr="008B6F8A">
      <w:rPr>
        <w:bCs/>
        <w:sz w:val="20"/>
        <w:szCs w:val="20"/>
      </w:rPr>
      <w:fldChar w:fldCharType="separate"/>
    </w:r>
    <w:r w:rsidR="008058E9">
      <w:rPr>
        <w:bCs/>
        <w:noProof/>
        <w:sz w:val="20"/>
        <w:szCs w:val="20"/>
      </w:rPr>
      <w:t>2</w:t>
    </w:r>
    <w:r w:rsidRPr="008B6F8A">
      <w:rPr>
        <w:bCs/>
        <w:sz w:val="20"/>
        <w:szCs w:val="20"/>
      </w:rPr>
      <w:fldChar w:fldCharType="end"/>
    </w:r>
    <w:r w:rsidRPr="008B6F8A">
      <w:rPr>
        <w:sz w:val="20"/>
        <w:szCs w:val="20"/>
      </w:rPr>
      <w:t xml:space="preserve">  </w:t>
    </w:r>
    <w:r w:rsidRPr="008B6F8A">
      <w:rPr>
        <w:b/>
        <w:sz w:val="20"/>
        <w:szCs w:val="20"/>
      </w:rPr>
      <w:t xml:space="preserve">  </w:t>
    </w:r>
    <w:r>
      <w:rPr>
        <w:b/>
        <w:sz w:val="20"/>
        <w:szCs w:val="20"/>
      </w:rPr>
      <w:t xml:space="preserve">                              </w:t>
    </w:r>
    <w:r w:rsidRPr="008B6F8A">
      <w:rPr>
        <w:b/>
        <w:sz w:val="20"/>
        <w:szCs w:val="20"/>
      </w:rPr>
      <w:t xml:space="preserve">   </w:t>
    </w:r>
    <w:r w:rsidRPr="008B6F8A">
      <w:rPr>
        <w:b/>
        <w:sz w:val="20"/>
        <w:szCs w:val="20"/>
      </w:rPr>
      <w:t>İÜ/PDB/İA-0</w:t>
    </w:r>
    <w:r w:rsidR="00686FB8">
      <w:rPr>
        <w:b/>
        <w:sz w:val="20"/>
        <w:szCs w:val="20"/>
      </w:rPr>
      <w:t>65</w:t>
    </w:r>
    <w:r w:rsidRPr="008B6F8A">
      <w:rPr>
        <w:b/>
        <w:sz w:val="20"/>
        <w:szCs w:val="20"/>
      </w:rPr>
      <w:t>/Rev.00/</w:t>
    </w:r>
    <w:r w:rsidR="00686FB8">
      <w:rPr>
        <w:b/>
        <w:sz w:val="20"/>
        <w:szCs w:val="20"/>
      </w:rPr>
      <w:t>1</w:t>
    </w:r>
    <w:r w:rsidR="008058E9">
      <w:rPr>
        <w:b/>
        <w:sz w:val="20"/>
        <w:szCs w:val="20"/>
      </w:rPr>
      <w:t>2</w:t>
    </w:r>
    <w:bookmarkStart w:id="0" w:name="_GoBack"/>
    <w:bookmarkEnd w:id="0"/>
    <w:r w:rsidR="00686FB8">
      <w:rPr>
        <w:b/>
        <w:sz w:val="20"/>
        <w:szCs w:val="20"/>
      </w:rPr>
      <w:t>.10.17</w:t>
    </w:r>
    <w:r w:rsidRPr="008B6F8A">
      <w:rPr>
        <w:sz w:val="20"/>
        <w:szCs w:val="20"/>
      </w:rPr>
      <w:t xml:space="preserve">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58E9" w:rsidRDefault="008058E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1D44" w:rsidRDefault="00581D44" w:rsidP="003C3F04">
      <w:r>
        <w:separator/>
      </w:r>
    </w:p>
  </w:footnote>
  <w:footnote w:type="continuationSeparator" w:id="0">
    <w:p w:rsidR="00581D44" w:rsidRDefault="00581D44" w:rsidP="003C3F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58E9" w:rsidRDefault="008058E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3F04" w:rsidRDefault="003C3F04">
    <w:pPr>
      <w:pStyle w:val="stbilgi"/>
    </w:pPr>
  </w:p>
  <w:tbl>
    <w:tblPr>
      <w:tblpPr w:leftFromText="141" w:rightFromText="141" w:vertAnchor="text" w:horzAnchor="margin" w:tblpX="72" w:tblpY="-537"/>
      <w:tblOverlap w:val="never"/>
      <w:tblW w:w="1108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1538"/>
      <w:gridCol w:w="3142"/>
      <w:gridCol w:w="1548"/>
      <w:gridCol w:w="3240"/>
      <w:gridCol w:w="1620"/>
    </w:tblGrid>
    <w:tr w:rsidR="003C3F04" w:rsidRPr="00C7253F" w:rsidTr="00AC5BD6">
      <w:trPr>
        <w:trHeight w:val="1232"/>
      </w:trPr>
      <w:tc>
        <w:tcPr>
          <w:tcW w:w="1538" w:type="dxa"/>
        </w:tcPr>
        <w:p w:rsidR="003C3F04" w:rsidRPr="0055356F" w:rsidRDefault="003C3F04" w:rsidP="003C3F04">
          <w:pPr>
            <w:jc w:val="center"/>
            <w:rPr>
              <w:rFonts w:ascii="Arial" w:hAnsi="Arial" w:cs="Arial"/>
            </w:rPr>
          </w:pPr>
          <w: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9.25pt;height:61.5pt" o:ole="">
                <v:imagedata r:id="rId1" o:title=""/>
              </v:shape>
              <o:OLEObject Type="Embed" ProgID="Visio.Drawing.15" ShapeID="_x0000_i1025" DrawAspect="Content" ObjectID="_1569323137" r:id="rId2"/>
            </w:object>
          </w:r>
        </w:p>
      </w:tc>
      <w:tc>
        <w:tcPr>
          <w:tcW w:w="9550" w:type="dxa"/>
          <w:gridSpan w:val="4"/>
        </w:tcPr>
        <w:p w:rsidR="003C3F04" w:rsidRPr="00177EFC" w:rsidRDefault="00686FB8" w:rsidP="003C3F04">
          <w:pPr>
            <w:jc w:val="center"/>
            <w:rPr>
              <w:b/>
            </w:rPr>
          </w:pPr>
          <w:r>
            <w:rPr>
              <w:b/>
            </w:rPr>
            <w:t>İSTANBUL ÜNİVERSİTESİ</w:t>
          </w:r>
        </w:p>
        <w:p w:rsidR="003C3F04" w:rsidRPr="00686FB8" w:rsidRDefault="003C3F04" w:rsidP="003C3F04">
          <w:pPr>
            <w:jc w:val="center"/>
          </w:pPr>
          <w:r w:rsidRPr="00686FB8">
            <w:t xml:space="preserve">Personel Daire Başkanlığı </w:t>
          </w:r>
        </w:p>
        <w:p w:rsidR="00686FB8" w:rsidRDefault="00EF4259" w:rsidP="00686FB8">
          <w:pPr>
            <w:jc w:val="center"/>
            <w:rPr>
              <w:b/>
            </w:rPr>
          </w:pPr>
          <w:r w:rsidRPr="00BC2076">
            <w:rPr>
              <w:b/>
            </w:rPr>
            <w:t>H</w:t>
          </w:r>
          <w:r w:rsidR="00686FB8">
            <w:rPr>
              <w:b/>
            </w:rPr>
            <w:t>İZMET İÇİ EĞİTİMİN PLANLANMASI VE UYGULANIŞI</w:t>
          </w:r>
        </w:p>
        <w:p w:rsidR="003C3F04" w:rsidRPr="00C7253F" w:rsidRDefault="00686FB8" w:rsidP="00686FB8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b/>
            </w:rPr>
            <w:t>İŞ AKIŞ ŞEMASI</w:t>
          </w:r>
        </w:p>
      </w:tc>
    </w:tr>
    <w:tr w:rsidR="003C3F04" w:rsidRPr="0055356F" w:rsidTr="00AC5BD6">
      <w:trPr>
        <w:trHeight w:val="50"/>
      </w:trPr>
      <w:tc>
        <w:tcPr>
          <w:tcW w:w="11088" w:type="dxa"/>
          <w:gridSpan w:val="5"/>
        </w:tcPr>
        <w:p w:rsidR="003C3F04" w:rsidRPr="0055356F" w:rsidRDefault="003C3F04" w:rsidP="003C3F04">
          <w:pPr>
            <w:rPr>
              <w:rFonts w:ascii="Arial" w:hAnsi="Arial" w:cs="Arial"/>
              <w:sz w:val="12"/>
              <w:szCs w:val="12"/>
            </w:rPr>
          </w:pPr>
        </w:p>
      </w:tc>
    </w:tr>
    <w:tr w:rsidR="003C3F04" w:rsidRPr="0055356F" w:rsidTr="00AC5BD6">
      <w:trPr>
        <w:trHeight w:val="522"/>
      </w:trPr>
      <w:tc>
        <w:tcPr>
          <w:tcW w:w="4680" w:type="dxa"/>
          <w:gridSpan w:val="2"/>
          <w:vAlign w:val="center"/>
        </w:tcPr>
        <w:p w:rsidR="003C3F04" w:rsidRPr="0055356F" w:rsidRDefault="003C3F04" w:rsidP="003C3F04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 xml:space="preserve">İşlem / </w:t>
          </w:r>
          <w:r w:rsidRPr="0055356F">
            <w:rPr>
              <w:rFonts w:ascii="Arial" w:hAnsi="Arial" w:cs="Arial"/>
              <w:b/>
              <w:sz w:val="16"/>
              <w:szCs w:val="16"/>
            </w:rPr>
            <w:t>İş Akışı</w:t>
          </w:r>
        </w:p>
      </w:tc>
      <w:tc>
        <w:tcPr>
          <w:tcW w:w="1548" w:type="dxa"/>
          <w:vAlign w:val="center"/>
        </w:tcPr>
        <w:p w:rsidR="003C3F04" w:rsidRPr="0055356F" w:rsidRDefault="003C3F04" w:rsidP="003C3F04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55356F">
            <w:rPr>
              <w:rFonts w:ascii="Arial" w:hAnsi="Arial" w:cs="Arial"/>
              <w:b/>
              <w:sz w:val="16"/>
              <w:szCs w:val="16"/>
            </w:rPr>
            <w:t>Sorumlular</w:t>
          </w:r>
        </w:p>
      </w:tc>
      <w:tc>
        <w:tcPr>
          <w:tcW w:w="3240" w:type="dxa"/>
          <w:vAlign w:val="center"/>
        </w:tcPr>
        <w:p w:rsidR="003C3F04" w:rsidRPr="0055356F" w:rsidRDefault="003C3F04" w:rsidP="003C3F04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55356F">
            <w:rPr>
              <w:rFonts w:ascii="Arial" w:hAnsi="Arial" w:cs="Arial"/>
              <w:b/>
              <w:sz w:val="16"/>
              <w:szCs w:val="16"/>
            </w:rPr>
            <w:t>Faaliyet</w:t>
          </w:r>
        </w:p>
      </w:tc>
      <w:tc>
        <w:tcPr>
          <w:tcW w:w="1620" w:type="dxa"/>
          <w:vAlign w:val="center"/>
        </w:tcPr>
        <w:p w:rsidR="003C3F04" w:rsidRPr="0055356F" w:rsidRDefault="003C3F04" w:rsidP="003C3F04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Dokümantasyon / Çıktı</w:t>
          </w:r>
        </w:p>
      </w:tc>
    </w:tr>
  </w:tbl>
  <w:p w:rsidR="003C3F04" w:rsidRDefault="003C3F04">
    <w:pPr>
      <w:pStyle w:val="stbilgi"/>
    </w:pPr>
  </w:p>
  <w:p w:rsidR="003C3F04" w:rsidRDefault="003C3F04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58E9" w:rsidRDefault="008058E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05738"/>
    <w:rsid w:val="00113B1A"/>
    <w:rsid w:val="001171CD"/>
    <w:rsid w:val="00131472"/>
    <w:rsid w:val="00177EFC"/>
    <w:rsid w:val="00184A95"/>
    <w:rsid w:val="00205077"/>
    <w:rsid w:val="00227BB4"/>
    <w:rsid w:val="002E2E2C"/>
    <w:rsid w:val="002F6C95"/>
    <w:rsid w:val="003305F4"/>
    <w:rsid w:val="00345B9E"/>
    <w:rsid w:val="00386FF0"/>
    <w:rsid w:val="003C3F04"/>
    <w:rsid w:val="004247A7"/>
    <w:rsid w:val="00474B2E"/>
    <w:rsid w:val="00486E43"/>
    <w:rsid w:val="004B789A"/>
    <w:rsid w:val="004B7F3C"/>
    <w:rsid w:val="005346BF"/>
    <w:rsid w:val="00541001"/>
    <w:rsid w:val="00581D44"/>
    <w:rsid w:val="00583A11"/>
    <w:rsid w:val="006248B8"/>
    <w:rsid w:val="00686882"/>
    <w:rsid w:val="00686FB8"/>
    <w:rsid w:val="006D2367"/>
    <w:rsid w:val="0071425E"/>
    <w:rsid w:val="0076022E"/>
    <w:rsid w:val="00764DE0"/>
    <w:rsid w:val="00770FE3"/>
    <w:rsid w:val="0078654F"/>
    <w:rsid w:val="007A23B3"/>
    <w:rsid w:val="007A4C2D"/>
    <w:rsid w:val="008058E9"/>
    <w:rsid w:val="00806373"/>
    <w:rsid w:val="00872250"/>
    <w:rsid w:val="008919BA"/>
    <w:rsid w:val="008B33B6"/>
    <w:rsid w:val="008C0A90"/>
    <w:rsid w:val="009017CA"/>
    <w:rsid w:val="00914BE7"/>
    <w:rsid w:val="00947DD6"/>
    <w:rsid w:val="00953A71"/>
    <w:rsid w:val="00960312"/>
    <w:rsid w:val="009B24C2"/>
    <w:rsid w:val="009D3D9C"/>
    <w:rsid w:val="009E2BCD"/>
    <w:rsid w:val="00AC602A"/>
    <w:rsid w:val="00BA421A"/>
    <w:rsid w:val="00BC751A"/>
    <w:rsid w:val="00BF4A5E"/>
    <w:rsid w:val="00CE636B"/>
    <w:rsid w:val="00CF60D2"/>
    <w:rsid w:val="00D21FB7"/>
    <w:rsid w:val="00D3118D"/>
    <w:rsid w:val="00DE2837"/>
    <w:rsid w:val="00E160CB"/>
    <w:rsid w:val="00E8160E"/>
    <w:rsid w:val="00E934D2"/>
    <w:rsid w:val="00E93962"/>
    <w:rsid w:val="00EC6256"/>
    <w:rsid w:val="00EF4259"/>
    <w:rsid w:val="00F10D6E"/>
    <w:rsid w:val="00F176FA"/>
    <w:rsid w:val="00F37EEC"/>
    <w:rsid w:val="00F831EC"/>
    <w:rsid w:val="00FB08EA"/>
    <w:rsid w:val="00FE2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E160CB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160CB"/>
    <w:rPr>
      <w:rFonts w:ascii="Tahoma" w:eastAsia="Times New Roman" w:hAnsi="Tahoma" w:cs="Tahoma"/>
      <w:sz w:val="16"/>
      <w:szCs w:val="16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C3F04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3C3F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C3F04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3C3F04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E160CB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160CB"/>
    <w:rPr>
      <w:rFonts w:ascii="Tahoma" w:eastAsia="Times New Roman" w:hAnsi="Tahoma" w:cs="Tahoma"/>
      <w:sz w:val="16"/>
      <w:szCs w:val="16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C3F04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3C3F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C3F04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3C3F04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178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363</Words>
  <Characters>2075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5</cp:revision>
  <cp:lastPrinted>2017-10-11T06:46:00Z</cp:lastPrinted>
  <dcterms:created xsi:type="dcterms:W3CDTF">2017-10-11T06:29:00Z</dcterms:created>
  <dcterms:modified xsi:type="dcterms:W3CDTF">2017-10-12T11:19:00Z</dcterms:modified>
</cp:coreProperties>
</file>